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7E3ACF">
      <w:pPr>
        <w:pStyle w:val="1"/>
        <w:keepNext w:val="0"/>
        <w:keepLines w:val="0"/>
        <w:spacing w:before="312" w:after="312"/>
      </w:pPr>
      <w:proofErr w:type="spellStart"/>
      <w:r>
        <w:t>p</w:t>
      </w:r>
      <w:r w:rsidR="007E3ACF">
        <w:t>rior_box</w:t>
      </w:r>
      <w:proofErr w:type="spellEnd"/>
      <w:r>
        <w:t>匹配</w:t>
      </w:r>
      <w:r>
        <w:rPr>
          <w:rFonts w:hint="eastAsia"/>
        </w:rPr>
        <w:t>、分类、</w:t>
      </w:r>
      <w:r>
        <w:t>回归情况统计</w:t>
      </w:r>
    </w:p>
    <w:p w:rsidR="0014344D" w:rsidRDefault="0014344D" w:rsidP="00B32F5D">
      <w:pPr>
        <w:jc w:val="center"/>
      </w:pPr>
      <w:r>
        <w:object w:dxaOrig="11191" w:dyaOrig="9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in" o:ole="">
            <v:imagedata r:id="rId5" o:title=""/>
          </v:shape>
          <o:OLEObject Type="Embed" ProgID="Visio.Drawing.15" ShapeID="_x0000_i1025" DrawAspect="Content" ObjectID="_1564401633" r:id="rId6"/>
        </w:object>
      </w:r>
      <w:r w:rsidRPr="00BA156A">
        <w:t>图</w:t>
      </w:r>
      <w:r>
        <w:t>1</w:t>
      </w:r>
      <w:r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14344D" w:rsidRPr="0014344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convert_annoset.exe生成样本列表</w:t>
      </w:r>
      <w:bookmarkStart w:id="0" w:name="_GoBack"/>
      <w:bookmarkEnd w:id="0"/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caffe</w:t>
      </w:r>
      <w:r w:rsidRPr="0014344D">
        <w:rPr>
          <w:rFonts w:asciiTheme="minorEastAsia" w:eastAsiaTheme="minorEastAsia" w:hAnsiTheme="minorEastAsia"/>
          <w:sz w:val="28"/>
        </w:rPr>
        <w:t>.exe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test</w:t>
      </w:r>
      <w:r w:rsidRPr="0014344D">
        <w:rPr>
          <w:rFonts w:asciiTheme="minorEastAsia" w:eastAsiaTheme="minorEastAsia" w:hAnsiTheme="minorEastAsia"/>
          <w:sz w:val="28"/>
        </w:rPr>
        <w:t>_ssd</w:t>
      </w:r>
      <w:r w:rsidRPr="0014344D">
        <w:rPr>
          <w:rFonts w:asciiTheme="minorEastAsia" w:eastAsiaTheme="minorEastAsia" w:hAnsiTheme="minorEastAsia" w:hint="eastAsia"/>
          <w:sz w:val="28"/>
        </w:rPr>
        <w:t>.exe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ox训练</w:t>
      </w:r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</w:p>
    <w:p w:rsidR="0014344D" w:rsidRPr="0014344D" w:rsidRDefault="0014344D" w:rsidP="0014344D">
      <w:pPr>
        <w:spacing w:afterLines="50" w:after="156" w:line="300" w:lineRule="auto"/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db</w:t>
      </w:r>
      <w:proofErr w:type="spellEnd"/>
      <w:r>
        <w:rPr>
          <w:rFonts w:ascii="Times New Roman" w:hAnsi="Times New Roman" w:cs="Times New Roman"/>
        </w:rPr>
        <w:t>文件列表保存</w:t>
      </w:r>
    </w:p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proofErr w:type="spellStart"/>
      <w:r w:rsidR="00FB79C8" w:rsidRPr="00FB79C8">
        <w:rPr>
          <w:rFonts w:hint="eastAsia"/>
          <w:sz w:val="24"/>
        </w:rPr>
        <w:t>db</w:t>
      </w:r>
      <w:proofErr w:type="spellEnd"/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proofErr w:type="spellStart"/>
      <w:r w:rsidR="00FB79C8" w:rsidRPr="00FB79C8">
        <w:rPr>
          <w:rFonts w:hint="eastAsia"/>
          <w:sz w:val="24"/>
        </w:rPr>
        <w:t>db</w:t>
      </w:r>
      <w:proofErr w:type="spellEnd"/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proofErr w:type="spellStart"/>
      <w:r w:rsidR="00030844">
        <w:rPr>
          <w:rFonts w:hint="eastAsia"/>
          <w:sz w:val="24"/>
        </w:rPr>
        <w:t>caffe</w:t>
      </w:r>
      <w:proofErr w:type="spellEnd"/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9F3892">
        <w:rPr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proofErr w:type="spellStart"/>
      <w:r w:rsidR="00FB79C8">
        <w:rPr>
          <w:rFonts w:hint="eastAsia"/>
          <w:sz w:val="24"/>
        </w:rPr>
        <w:t>db</w:t>
      </w:r>
      <w:proofErr w:type="spellEnd"/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" w:name="_Toc443984932"/>
      <w:bookmarkStart w:id="2" w:name="_Toc443988977"/>
      <w:bookmarkStart w:id="3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proofErr w:type="spellStart"/>
      <w:r>
        <w:rPr>
          <w:sz w:val="24"/>
        </w:rPr>
        <w:t>caffe</w:t>
      </w:r>
      <w:proofErr w:type="spellEnd"/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proofErr w:type="spellStart"/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proofErr w:type="spellEnd"/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r w:rsidR="00FB79C8" w:rsidRPr="00FB79C8">
        <w:rPr>
          <w:sz w:val="24"/>
        </w:rPr>
        <w:t>multibox_loss_layer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proofErr w:type="spellStart"/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proofErr w:type="spellEnd"/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proofErr w:type="spellStart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proofErr w:type="spellEnd"/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proofErr w:type="gramStart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</w:t>
      </w:r>
      <w:proofErr w:type="gramEnd"/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proofErr w:type="spellStart"/>
      <w:r>
        <w:rPr>
          <w:rFonts w:hint="eastAsia"/>
          <w:sz w:val="24"/>
        </w:rPr>
        <w:t>prototxt</w:t>
      </w:r>
      <w:proofErr w:type="spellEnd"/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proofErr w:type="spellStart"/>
      <w:r w:rsidRPr="009F3892">
        <w:rPr>
          <w:color w:val="FF0000"/>
          <w:sz w:val="24"/>
        </w:rPr>
        <w:t>solver.prototxt</w:t>
      </w:r>
      <w:proofErr w:type="spellEnd"/>
      <w:r w:rsidRPr="00455173">
        <w:rPr>
          <w:color w:val="000000" w:themeColor="text1"/>
          <w:sz w:val="24"/>
        </w:rPr>
        <w:t>中</w:t>
      </w:r>
      <w:proofErr w:type="spellStart"/>
      <w:r w:rsidRPr="009F3892">
        <w:rPr>
          <w:color w:val="FF0000"/>
          <w:sz w:val="24"/>
        </w:rPr>
        <w:t>max_iter</w:t>
      </w:r>
      <w:proofErr w:type="spellEnd"/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proofErr w:type="spellStart"/>
      <w:r w:rsidR="00025C26" w:rsidRPr="00025C26">
        <w:rPr>
          <w:sz w:val="24"/>
        </w:rPr>
        <w:t>max_iter</w:t>
      </w:r>
      <w:proofErr w:type="spellEnd"/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</w:t>
      </w:r>
      <w:proofErr w:type="spellStart"/>
      <w:r w:rsidR="00025C26">
        <w:rPr>
          <w:sz w:val="24"/>
        </w:rPr>
        <w:t>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proofErr w:type="spellEnd"/>
      <w:r w:rsidR="00025C26">
        <w:rPr>
          <w:rFonts w:hint="eastAsia"/>
          <w:sz w:val="24"/>
        </w:rPr>
        <w:t>（</w:t>
      </w:r>
      <w:proofErr w:type="spellStart"/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proofErr w:type="spellEnd"/>
      <w:r w:rsidR="00025C26">
        <w:rPr>
          <w:sz w:val="24"/>
        </w:rPr>
        <w:t xml:space="preserve"> / </w:t>
      </w:r>
      <w:proofErr w:type="spellStart"/>
      <w:r w:rsidR="00025C26">
        <w:rPr>
          <w:sz w:val="24"/>
        </w:rPr>
        <w:t>batch_size</w:t>
      </w:r>
      <w:proofErr w:type="spellEnd"/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r w:rsidR="0024454A">
        <w:rPr>
          <w:rFonts w:hint="eastAsia"/>
          <w:sz w:val="24"/>
        </w:rPr>
        <w:t>需要将</w:t>
      </w:r>
      <w:proofErr w:type="spellStart"/>
      <w:r w:rsidR="00E10375" w:rsidRPr="009F3892">
        <w:rPr>
          <w:color w:val="FF0000"/>
          <w:sz w:val="24"/>
        </w:rPr>
        <w:t>train.prototxt</w:t>
      </w:r>
      <w:proofErr w:type="spellEnd"/>
      <w:r w:rsidR="00E10375">
        <w:rPr>
          <w:sz w:val="24"/>
        </w:rPr>
        <w:t>中</w:t>
      </w:r>
      <w:r w:rsidR="0024454A">
        <w:rPr>
          <w:rFonts w:hint="eastAsia"/>
          <w:sz w:val="24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r w:rsidRPr="003A0968">
        <w:rPr>
          <w:sz w:val="24"/>
        </w:rPr>
        <w:t>squeezeNet_train</w:t>
      </w:r>
      <w:r>
        <w:rPr>
          <w:rFonts w:hint="eastAsia"/>
          <w:sz w:val="24"/>
        </w:rPr>
        <w:t>.bat</w:t>
      </w:r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proofErr w:type="spellStart"/>
      <w:r w:rsidR="00E10375" w:rsidRPr="003A0968">
        <w:rPr>
          <w:sz w:val="24"/>
          <w:highlight w:val="lightGray"/>
        </w:rPr>
        <w:t>caffe</w:t>
      </w:r>
      <w:proofErr w:type="spellEnd"/>
      <w:r w:rsidR="00E10375" w:rsidRPr="003A0968">
        <w:rPr>
          <w:sz w:val="24"/>
          <w:highlight w:val="lightGray"/>
        </w:rPr>
        <w:t>-master_\windows\</w:t>
      </w:r>
      <w:proofErr w:type="spellStart"/>
      <w:r w:rsidR="00E10375" w:rsidRPr="003A0968">
        <w:rPr>
          <w:sz w:val="24"/>
          <w:highlight w:val="lightGray"/>
        </w:rPr>
        <w:t>caffe</w:t>
      </w:r>
      <w:proofErr w:type="spellEnd"/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gramStart"/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proofErr w:type="gram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proofErr w:type="spellEnd"/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proofErr w:type="spellEnd"/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"/>
      <w:bookmarkEnd w:id="2"/>
      <w:bookmarkEnd w:id="3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4" w:name="_Toc443984933"/>
      <w:bookmarkStart w:id="5" w:name="_Toc443988978"/>
      <w:bookmarkStart w:id="6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4"/>
      <w:bookmarkEnd w:id="5"/>
      <w:bookmarkEnd w:id="6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color w:val="FF0000"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r w:rsidR="00DE182E" w:rsidRPr="00087594">
        <w:rPr>
          <w:noProof/>
          <w:color w:val="FF0000"/>
          <w:sz w:val="24"/>
        </w:rPr>
        <w:t>IOU_ALL</w:t>
      </w:r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5273040" cy="2982036"/>
            <wp:effectExtent l="0" t="0" r="3810" b="8890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5274310" cy="2982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_Toc443984934"/>
      <w:bookmarkStart w:id="8" w:name="_Toc443988979"/>
      <w:bookmarkStart w:id="9" w:name="_Toc452184234"/>
      <w:r w:rsidRPr="00BA156A">
        <w:rPr>
          <w:rFonts w:ascii="Times New Roman" w:hAnsi="Times New Roman" w:cs="Times New Roman"/>
        </w:rPr>
        <w:t xml:space="preserve">2.2 </w:t>
      </w:r>
      <w:bookmarkEnd w:id="7"/>
      <w:bookmarkEnd w:id="8"/>
      <w:bookmarkEnd w:id="9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proofErr w:type="spellEnd"/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proofErr w:type="spellEnd"/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r w:rsidR="00146E8B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146E8B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</w:t>
      </w:r>
      <w:proofErr w:type="spellStart"/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datas</w:t>
      </w:r>
      <w:proofErr w:type="spellEnd"/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proofErr w:type="spellEnd"/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proofErr w:type="spellEnd"/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4435522" cy="2538286"/>
            <wp:effectExtent l="0" t="0" r="317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391" cy="255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r>
        <w:rPr>
          <w:rFonts w:hint="eastAsia"/>
          <w:sz w:val="24"/>
        </w:rPr>
        <w:lastRenderedPageBreak/>
        <w:t>其中绿色框是</w:t>
      </w:r>
      <w:proofErr w:type="spellStart"/>
      <w:r>
        <w:rPr>
          <w:rFonts w:hint="eastAsia"/>
          <w:sz w:val="24"/>
        </w:rPr>
        <w:t>gt_box</w:t>
      </w:r>
      <w:proofErr w:type="spellEnd"/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9F1AE0">
        <w:rPr>
          <w:rFonts w:ascii="Times New Roman" w:hAnsi="Times New Roman" w:cs="Times New Roman" w:hint="default"/>
        </w:rPr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Pr="009F1AE0">
        <w:rPr>
          <w:rFonts w:ascii="Times New Roman" w:hAnsi="Times New Roman" w:cs="Times New Roman"/>
        </w:rPr>
        <w:t>能否很好的</w:t>
      </w:r>
      <w:r w:rsidR="00E410CA">
        <w:rPr>
          <w:rFonts w:ascii="Times New Roman" w:hAnsi="Times New Roman" w:cs="Times New Roman"/>
        </w:rPr>
        <w:t>分类、回归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p w:rsidR="00030844" w:rsidRDefault="00030844" w:rsidP="00AE7659">
      <w:pPr>
        <w:rPr>
          <w:sz w:val="24"/>
        </w:rPr>
      </w:pPr>
      <w:r>
        <w:tab/>
      </w:r>
      <w:proofErr w:type="spellStart"/>
      <w:r w:rsidRPr="00030844">
        <w:rPr>
          <w:sz w:val="24"/>
        </w:rPr>
        <w:t>caffe</w:t>
      </w:r>
      <w:proofErr w:type="spellEnd"/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r w:rsidR="00D43ABC" w:rsidRPr="00D43ABC">
        <w:rPr>
          <w:sz w:val="24"/>
        </w:rPr>
        <w:t>Test_ssd.bat</w:t>
      </w:r>
      <w:r w:rsidR="00D43ABC">
        <w:rPr>
          <w:sz w:val="24"/>
        </w:rPr>
        <w:t>调用</w:t>
      </w:r>
      <w:r w:rsidR="00D43ABC" w:rsidRPr="00D43ABC">
        <w:rPr>
          <w:sz w:val="24"/>
        </w:rPr>
        <w:t>test_ssd.exe</w:t>
      </w:r>
      <w:r w:rsidR="00AE7659">
        <w:rPr>
          <w:rFonts w:hint="eastAsia"/>
          <w:sz w:val="24"/>
        </w:rPr>
        <w:t>检测结束后会在</w:t>
      </w:r>
      <w:r w:rsidR="00146E8B" w:rsidRPr="00146E8B">
        <w:rPr>
          <w:rFonts w:hint="eastAsia"/>
          <w:sz w:val="24"/>
          <w:highlight w:val="lightGray"/>
        </w:rPr>
        <w:t>&lt;</w:t>
      </w:r>
      <w:proofErr w:type="spellStart"/>
      <w:r w:rsidR="00AE7659" w:rsidRPr="00146E8B">
        <w:rPr>
          <w:sz w:val="24"/>
          <w:highlight w:val="lightGray"/>
        </w:rPr>
        <w:t>caffe</w:t>
      </w:r>
      <w:proofErr w:type="spellEnd"/>
      <w:r w:rsidR="00AE7659" w:rsidRPr="00146E8B">
        <w:rPr>
          <w:sz w:val="24"/>
          <w:highlight w:val="lightGray"/>
        </w:rPr>
        <w:t>-master_\windows\</w:t>
      </w:r>
      <w:proofErr w:type="spellStart"/>
      <w:r w:rsidR="00AE7659" w:rsidRPr="00146E8B">
        <w:rPr>
          <w:sz w:val="24"/>
          <w:highlight w:val="lightGray"/>
        </w:rPr>
        <w:t>test_SSD</w:t>
      </w:r>
      <w:proofErr w:type="spellEnd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AE7659" w:rsidRPr="00AE7659" w:rsidRDefault="00AE7659" w:rsidP="00AE7659">
      <w:pPr>
        <w:rPr>
          <w:sz w:val="24"/>
        </w:rPr>
      </w:pPr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AE7659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proofErr w:type="spellStart"/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g_name</w:t>
      </w:r>
      <w:proofErr w:type="spellEnd"/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&lt;</w:t>
      </w:r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AE7659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146E8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146E8B" w:rsidRPr="00146E8B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confidence</w:t>
      </w:r>
      <w:r w:rsidR="00146E8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Pr="0000003C">
        <w:rPr>
          <w:rFonts w:ascii="新宋体" w:eastAsia="新宋体" w:hAnsiTheme="minorHAnsi" w:cs="新宋体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r>
        <w:rPr>
          <w:sz w:val="24"/>
        </w:rPr>
        <w:t>prior box index</w:t>
      </w:r>
      <w:r>
        <w:rPr>
          <w:rFonts w:hint="eastAsia"/>
          <w:sz w:val="24"/>
        </w:rPr>
        <w:t>。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结果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检测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proofErr w:type="spellStart"/>
      <w:r>
        <w:rPr>
          <w:sz w:val="24"/>
        </w:rPr>
        <w:t>db</w:t>
      </w:r>
      <w:proofErr w:type="spellEnd"/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proofErr w:type="spellStart"/>
      <w:r>
        <w:rPr>
          <w:sz w:val="24"/>
        </w:rPr>
        <w:t>gt</w:t>
      </w:r>
      <w:proofErr w:type="spellEnd"/>
      <w:r>
        <w:rPr>
          <w:sz w:val="24"/>
        </w:rPr>
        <w:t xml:space="preserve">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>
        <w:rPr>
          <w:rFonts w:hint="eastAsia"/>
          <w:sz w:val="24"/>
        </w:rPr>
        <w:t>regression</w:t>
      </w:r>
      <w:r>
        <w:rPr>
          <w:sz w:val="24"/>
        </w:rPr>
        <w:t xml:space="preserve"> prior boxes</w:t>
      </w:r>
      <w:r>
        <w:rPr>
          <w:rFonts w:hint="eastAsia"/>
          <w:sz w:val="24"/>
        </w:rPr>
        <w:t>读取出来</w:t>
      </w:r>
      <w:r w:rsidR="006A769D">
        <w:rPr>
          <w:rFonts w:hint="eastAsia"/>
          <w:sz w:val="24"/>
        </w:rPr>
        <w:t>计算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保存成</w:t>
      </w:r>
      <w:r w:rsidR="006A769D">
        <w:rPr>
          <w:rFonts w:hint="eastAsia"/>
          <w:sz w:val="24"/>
        </w:rPr>
        <w:t>.mat</w:t>
      </w:r>
      <w:r w:rsidR="006A769D">
        <w:rPr>
          <w:rFonts w:hint="eastAsia"/>
          <w:sz w:val="24"/>
        </w:rPr>
        <w:t>文件。随后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5283615" cy="2381534"/>
            <wp:effectExtent l="0" t="0" r="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302960" cy="2390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 w:rsidRPr="004D5CA2">
        <w:rPr>
          <w:color w:val="FF0000"/>
          <w:sz w:val="24"/>
        </w:rPr>
        <w:t>confidence_change_bar.py</w:t>
      </w:r>
      <w:r w:rsidRPr="00AE7659">
        <w:rPr>
          <w:sz w:val="24"/>
        </w:rPr>
        <w:t>中统计</w:t>
      </w:r>
      <w:r>
        <w:rPr>
          <w:sz w:val="24"/>
        </w:rPr>
        <w:t>了</w:t>
      </w:r>
      <w:r w:rsidRPr="00AE7659">
        <w:rPr>
          <w:sz w:val="24"/>
        </w:rPr>
        <w:t>各个匹配</w:t>
      </w:r>
      <w:r w:rsidRPr="00AE7659">
        <w:rPr>
          <w:sz w:val="24"/>
        </w:rPr>
        <w:t>IOU</w:t>
      </w:r>
      <w:r w:rsidRPr="00AE7659">
        <w:rPr>
          <w:sz w:val="24"/>
        </w:rPr>
        <w:t>区间段里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 w:rsidRPr="00AE7659">
        <w:rPr>
          <w:sz w:val="24"/>
        </w:rPr>
        <w:t>的</w:t>
      </w:r>
      <w:r>
        <w:rPr>
          <w:rFonts w:hint="eastAsia"/>
          <w:sz w:val="24"/>
        </w:rPr>
        <w:t>分类情况</w:t>
      </w:r>
      <w:r w:rsidRPr="00AE7659">
        <w:rPr>
          <w:rFonts w:hint="eastAsia"/>
          <w:sz w:val="24"/>
        </w:rPr>
        <w:t>，</w:t>
      </w:r>
      <w:r>
        <w:rPr>
          <w:rFonts w:hint="eastAsia"/>
          <w:sz w:val="24"/>
        </w:rPr>
        <w:t>并</w:t>
      </w:r>
      <w:r w:rsidRPr="00AE7659">
        <w:rPr>
          <w:rFonts w:hint="eastAsia"/>
          <w:sz w:val="24"/>
        </w:rPr>
        <w:t>绘制</w:t>
      </w:r>
      <w:r w:rsidRPr="00AE7659">
        <w:rPr>
          <w:sz w:val="24"/>
        </w:rPr>
        <w:t>直方图</w:t>
      </w:r>
      <w:r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>
        <w:rPr>
          <w:sz w:val="24"/>
        </w:rPr>
        <w:t>prior boxes confidence</w:t>
      </w:r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3C5F68">
        <w:rPr>
          <w:rFonts w:hint="eastAsia"/>
          <w:sz w:val="24"/>
        </w:rPr>
        <w:t>统计</w:t>
      </w:r>
      <w:r>
        <w:rPr>
          <w:sz w:val="24"/>
        </w:rPr>
        <w:lastRenderedPageBreak/>
        <w:t>分类结果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）</w:t>
      </w:r>
      <w:r>
        <w:rPr>
          <w:sz w:val="24"/>
        </w:rPr>
        <w:t>保存成</w:t>
      </w:r>
      <w:r>
        <w:rPr>
          <w:rFonts w:hint="eastAsia"/>
          <w:sz w:val="24"/>
        </w:rPr>
        <w:t>.</w:t>
      </w:r>
      <w:proofErr w:type="spellStart"/>
      <w:r>
        <w:rPr>
          <w:rFonts w:hint="eastAsia"/>
          <w:sz w:val="24"/>
        </w:rPr>
        <w:t>xlsx</w:t>
      </w:r>
      <w:proofErr w:type="spellEnd"/>
      <w:r>
        <w:rPr>
          <w:rFonts w:hint="eastAsia"/>
          <w:sz w:val="24"/>
        </w:rPr>
        <w:t>文件。随后绘制</w:t>
      </w:r>
      <w:r>
        <w:rPr>
          <w:sz w:val="24"/>
        </w:rPr>
        <w:t>分类变化</w:t>
      </w:r>
      <w:r>
        <w:rPr>
          <w:rFonts w:hint="eastAsia"/>
          <w:sz w:val="24"/>
        </w:rPr>
        <w:t>直方图。</w:t>
      </w:r>
    </w:p>
    <w:p w:rsidR="00E410CA" w:rsidRDefault="00E410CA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410CA">
        <w:rPr>
          <w:noProof/>
          <w:color w:val="FF0000"/>
          <w:sz w:val="24"/>
        </w:rPr>
        <w:drawing>
          <wp:inline distT="0" distB="0" distL="0" distR="0">
            <wp:extent cx="5274310" cy="3931009"/>
            <wp:effectExtent l="0" t="0" r="2540" b="0"/>
            <wp:docPr id="2" name="图片 2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figure_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1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10CA" w:rsidRPr="00E410CA" w:rsidRDefault="00E410CA" w:rsidP="00E410CA">
      <w:pPr>
        <w:spacing w:afterLines="50" w:after="156" w:line="300" w:lineRule="auto"/>
        <w:jc w:val="center"/>
      </w:pPr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 </w:t>
      </w:r>
      <w:r>
        <w:rPr>
          <w:rFonts w:hint="eastAsia"/>
        </w:rPr>
        <w:t>分类情况</w:t>
      </w:r>
    </w:p>
    <w:sectPr w:rsidR="00E410CA" w:rsidRPr="00E410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25C26"/>
    <w:rsid w:val="00030844"/>
    <w:rsid w:val="00087594"/>
    <w:rsid w:val="000F46E3"/>
    <w:rsid w:val="0010239E"/>
    <w:rsid w:val="0014344D"/>
    <w:rsid w:val="00146E8B"/>
    <w:rsid w:val="0017322D"/>
    <w:rsid w:val="001C3E2E"/>
    <w:rsid w:val="001F75C3"/>
    <w:rsid w:val="0024454A"/>
    <w:rsid w:val="0037274E"/>
    <w:rsid w:val="003A0968"/>
    <w:rsid w:val="003A520C"/>
    <w:rsid w:val="003C5F68"/>
    <w:rsid w:val="003D5BA2"/>
    <w:rsid w:val="00455173"/>
    <w:rsid w:val="00477224"/>
    <w:rsid w:val="004D5CA2"/>
    <w:rsid w:val="00584B7B"/>
    <w:rsid w:val="005F2F42"/>
    <w:rsid w:val="00694F3B"/>
    <w:rsid w:val="006A769D"/>
    <w:rsid w:val="00720CC1"/>
    <w:rsid w:val="007E3ACF"/>
    <w:rsid w:val="00852C23"/>
    <w:rsid w:val="00870127"/>
    <w:rsid w:val="008B1941"/>
    <w:rsid w:val="008E5C23"/>
    <w:rsid w:val="00906885"/>
    <w:rsid w:val="00933182"/>
    <w:rsid w:val="009F1AE0"/>
    <w:rsid w:val="009F3892"/>
    <w:rsid w:val="00AE7659"/>
    <w:rsid w:val="00B2589D"/>
    <w:rsid w:val="00B32F5D"/>
    <w:rsid w:val="00B65004"/>
    <w:rsid w:val="00B91F0D"/>
    <w:rsid w:val="00C030F9"/>
    <w:rsid w:val="00C13DD0"/>
    <w:rsid w:val="00C859F8"/>
    <w:rsid w:val="00D43ABC"/>
    <w:rsid w:val="00DE182E"/>
    <w:rsid w:val="00E10375"/>
    <w:rsid w:val="00E410CA"/>
    <w:rsid w:val="00F6479A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3AC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5</Pages>
  <Words>453</Words>
  <Characters>2585</Characters>
  <Application>Microsoft Office Word</Application>
  <DocSecurity>0</DocSecurity>
  <Lines>21</Lines>
  <Paragraphs>6</Paragraphs>
  <ScaleCrop>false</ScaleCrop>
  <Company>Company</Company>
  <LinksUpToDate>false</LinksUpToDate>
  <CharactersWithSpaces>30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Tao Yang</cp:lastModifiedBy>
  <cp:revision>29</cp:revision>
  <dcterms:created xsi:type="dcterms:W3CDTF">2017-08-09T01:49:00Z</dcterms:created>
  <dcterms:modified xsi:type="dcterms:W3CDTF">2017-08-16T07:14:00Z</dcterms:modified>
</cp:coreProperties>
</file>